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2"/>
  </p:notesMasterIdLst>
  <p:sldIdLst>
    <p:sldId id="256" r:id="rId5"/>
    <p:sldId id="257" r:id="rId6"/>
    <p:sldId id="258" r:id="rId7"/>
    <p:sldId id="259" r:id="rId8"/>
    <p:sldId id="267" r:id="rId9"/>
    <p:sldId id="260" r:id="rId10"/>
    <p:sldId id="261" r:id="rId11"/>
    <p:sldId id="263" r:id="rId12"/>
    <p:sldId id="262" r:id="rId13"/>
    <p:sldId id="264" r:id="rId14"/>
    <p:sldId id="268" r:id="rId15"/>
    <p:sldId id="269" r:id="rId16"/>
    <p:sldId id="270" r:id="rId17"/>
    <p:sldId id="265" r:id="rId18"/>
    <p:sldId id="266" r:id="rId19"/>
    <p:sldId id="271" r:id="rId20"/>
    <p:sldId id="272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358E745-DB31-4A07-8093-D436CEAA6537}" v="1" dt="2023-04-13T10:05:31.06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733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aswantha Rao P" userId="S::yaswantharao.p2021@vitstudent.ac.in::03c6e912-8182-4885-b783-c14cfde01231" providerId="AD" clId="Web-{F358E745-DB31-4A07-8093-D436CEAA6537}"/>
    <pc:docChg chg="modSld">
      <pc:chgData name="Yaswantha Rao P" userId="S::yaswantharao.p2021@vitstudent.ac.in::03c6e912-8182-4885-b783-c14cfde01231" providerId="AD" clId="Web-{F358E745-DB31-4A07-8093-D436CEAA6537}" dt="2023-04-13T10:05:31.069" v="0" actId="1076"/>
      <pc:docMkLst>
        <pc:docMk/>
      </pc:docMkLst>
      <pc:sldChg chg="modSp">
        <pc:chgData name="Yaswantha Rao P" userId="S::yaswantharao.p2021@vitstudent.ac.in::03c6e912-8182-4885-b783-c14cfde01231" providerId="AD" clId="Web-{F358E745-DB31-4A07-8093-D436CEAA6537}" dt="2023-04-13T10:05:31.069" v="0" actId="1076"/>
        <pc:sldMkLst>
          <pc:docMk/>
          <pc:sldMk cId="2762942968" sldId="270"/>
        </pc:sldMkLst>
        <pc:picChg chg="mod">
          <ac:chgData name="Yaswantha Rao P" userId="S::yaswantharao.p2021@vitstudent.ac.in::03c6e912-8182-4885-b783-c14cfde01231" providerId="AD" clId="Web-{F358E745-DB31-4A07-8093-D436CEAA6537}" dt="2023-04-13T10:05:31.069" v="0" actId="1076"/>
          <ac:picMkLst>
            <pc:docMk/>
            <pc:sldMk cId="2762942968" sldId="270"/>
            <ac:picMk id="4098" creationId="{00000000-0000-0000-0000-000000000000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A8BFBF-2B60-4112-BBCC-D687E0B1CF86}" type="datetimeFigureOut">
              <a:rPr lang="en-IN" smtClean="0"/>
              <a:t>13-04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C0B3FA-C291-4F3A-AE87-8D83B02E91D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591773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7D45DA-062A-428C-AF25-A45312118686}" type="slidenum">
              <a:rPr lang="en-CA"/>
              <a:pPr/>
              <a:t>2</a:t>
            </a:fld>
            <a:endParaRPr lang="en-CA"/>
          </a:p>
        </p:txBody>
      </p:sp>
      <p:sp>
        <p:nvSpPr>
          <p:cNvPr id="67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F22D08-F541-484C-8130-F2DBED97D49E}" type="slidenum">
              <a:rPr lang="en-CA"/>
              <a:pPr/>
              <a:t>3</a:t>
            </a:fld>
            <a:endParaRPr lang="en-CA"/>
          </a:p>
        </p:txBody>
      </p:sp>
      <p:sp>
        <p:nvSpPr>
          <p:cNvPr id="67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09C83B-B51B-4247-95D1-00091DE79651}" type="slidenum">
              <a:rPr lang="en-CA"/>
              <a:pPr/>
              <a:t>4</a:t>
            </a:fld>
            <a:endParaRPr lang="en-CA"/>
          </a:p>
        </p:txBody>
      </p:sp>
      <p:sp>
        <p:nvSpPr>
          <p:cNvPr id="67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894B58-5C0F-47BB-B4BF-D6B040E532BC}" type="slidenum">
              <a:rPr lang="en-CA"/>
              <a:pPr/>
              <a:t>8</a:t>
            </a:fld>
            <a:endParaRPr lang="en-CA"/>
          </a:p>
        </p:txBody>
      </p:sp>
      <p:sp>
        <p:nvSpPr>
          <p:cNvPr id="69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FC27BE-63DB-456E-906A-D0D041B8F07F}" type="slidenum">
              <a:rPr lang="en-CA"/>
              <a:pPr/>
              <a:t>9</a:t>
            </a:fld>
            <a:endParaRPr lang="en-CA"/>
          </a:p>
        </p:txBody>
      </p:sp>
      <p:sp>
        <p:nvSpPr>
          <p:cNvPr id="69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BA36C8-25BF-4E5B-9BC9-49270210CF69}" type="slidenum">
              <a:rPr lang="en-CA"/>
              <a:pPr/>
              <a:t>14</a:t>
            </a:fld>
            <a:endParaRPr lang="en-CA"/>
          </a:p>
        </p:txBody>
      </p:sp>
      <p:sp>
        <p:nvSpPr>
          <p:cNvPr id="70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B05CD1-21D0-43D6-8A94-5995B71A117D}" type="slidenum">
              <a:rPr lang="en-CA"/>
              <a:pPr/>
              <a:t>15</a:t>
            </a:fld>
            <a:endParaRPr lang="en-CA"/>
          </a:p>
        </p:txBody>
      </p:sp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9CCA84-A947-43B1-B08F-B838324C23C1}" type="slidenum">
              <a:rPr lang="en-CA" sz="1200">
                <a:latin typeface="Tahoma" pitchFamily="34" charset="0"/>
              </a:rPr>
              <a:pPr eaLnBrk="1" hangingPunct="1"/>
              <a:t>16</a:t>
            </a:fld>
            <a:endParaRPr lang="en-CA" sz="1200">
              <a:latin typeface="Tahoma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30647C6-9B79-4347-B7C9-998628F02C88}" type="slidenum">
              <a:rPr lang="en-CA" sz="1200">
                <a:latin typeface="Tahoma" pitchFamily="34" charset="0"/>
              </a:rPr>
              <a:pPr eaLnBrk="1" hangingPunct="1"/>
              <a:t>17</a:t>
            </a:fld>
            <a:endParaRPr lang="en-CA" sz="1200">
              <a:latin typeface="Tahoma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C93DA-F5EF-46FD-BA0C-0F2046E7F822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2924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00332-530B-4878-AA3A-845AF17FDC9A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824065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731E-63F5-4D4E-8D03-7882A66E2470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731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A2747-75DA-4928-8BF2-CEC7867AB997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35216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BD6C6-C830-46DC-A3A5-39794CBFC1C3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89950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D70224-DF82-4869-A188-0100E4C4CAF1}" type="datetime1">
              <a:rPr lang="en-IN" smtClean="0"/>
              <a:t>13-04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61629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41C05-D780-4853-8941-5C9446D5413F}" type="datetime1">
              <a:rPr lang="en-IN" smtClean="0"/>
              <a:t>13-04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930061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EB98B-8F25-40C4-858B-9A8D4ACA1DB7}" type="datetime1">
              <a:rPr lang="en-IN" smtClean="0"/>
              <a:t>13-04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44998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D020-E329-4363-AF0B-7078CFC70EFE}" type="datetime1">
              <a:rPr lang="en-IN" smtClean="0"/>
              <a:t>13-04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176695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093BB-E916-4BFB-B7CB-7161E4514028}" type="datetime1">
              <a:rPr lang="en-IN" smtClean="0"/>
              <a:t>13-04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63030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00BDD-AF16-4356-B30C-1C37956BF5BD}" type="datetime1">
              <a:rPr lang="en-IN" smtClean="0"/>
              <a:t>13-04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69797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E7719A-1217-4D3D-B316-7E494D36137A}" type="datetime1">
              <a:rPr lang="en-IN" smtClean="0"/>
              <a:t>13-04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8121FE-C641-4F7D-B971-1CFD5880CAB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90290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UNIT-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122679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cs typeface="Times New Roman" pitchFamily="71" charset="0"/>
              </a:rPr>
              <a:t>Simple Two-Phase Locking Protocol</a:t>
            </a:r>
            <a:br>
              <a:rPr lang="en-IN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Ensure </a:t>
            </a:r>
            <a:r>
              <a:rPr lang="en-IN" dirty="0" err="1"/>
              <a:t>serializability</a:t>
            </a:r>
            <a:endParaRPr lang="en-IN" dirty="0"/>
          </a:p>
          <a:p>
            <a:r>
              <a:rPr lang="en-IN" dirty="0"/>
              <a:t>It has the following limitations:</a:t>
            </a:r>
          </a:p>
          <a:p>
            <a:pPr lvl="1"/>
            <a:r>
              <a:rPr lang="en-IN" dirty="0"/>
              <a:t>Dead lock</a:t>
            </a:r>
          </a:p>
          <a:p>
            <a:pPr lvl="1"/>
            <a:r>
              <a:rPr lang="en-IN" dirty="0"/>
              <a:t>Cascading rollback</a:t>
            </a:r>
          </a:p>
          <a:p>
            <a:pPr lvl="1"/>
            <a:r>
              <a:rPr lang="en-IN" dirty="0"/>
              <a:t>Unnecessary wait due to early lock</a:t>
            </a:r>
          </a:p>
        </p:txBody>
      </p:sp>
    </p:spTree>
    <p:extLst>
      <p:ext uri="{BB962C8B-B14F-4D97-AF65-F5344CB8AC3E}">
        <p14:creationId xmlns:p14="http://schemas.microsoft.com/office/powerpoint/2010/main" val="30733363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22555"/>
            <a:ext cx="8229600" cy="3681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97872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0525"/>
            <a:ext cx="7740352" cy="5198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10438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65" y="462266"/>
            <a:ext cx="6408712" cy="6589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2942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2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Concurrency Control</a:t>
            </a:r>
          </a:p>
        </p:txBody>
      </p:sp>
      <p:sp>
        <p:nvSpPr>
          <p:cNvPr id="70452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>
                <a:cs typeface="Times New Roman" pitchFamily="71" charset="0"/>
              </a:rPr>
              <a:t>Dealing with Deadlock and Starvation</a:t>
            </a:r>
          </a:p>
          <a:p>
            <a:pPr lvl="1"/>
            <a:r>
              <a:rPr lang="en-US" sz="2200" b="1">
                <a:cs typeface="Times New Roman" pitchFamily="71" charset="0"/>
              </a:rPr>
              <a:t>Deadlock</a:t>
            </a:r>
            <a:endParaRPr lang="en-US" sz="1700" b="1">
              <a:cs typeface="Times New Roman" pitchFamily="71" charset="0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>
                <a:cs typeface="Times New Roman" pitchFamily="71" charset="0"/>
              </a:rPr>
              <a:t>	</a:t>
            </a:r>
            <a:r>
              <a:rPr lang="en-US" sz="1800" b="1" u="sng">
                <a:cs typeface="Times New Roman" pitchFamily="71" charset="0"/>
              </a:rPr>
              <a:t>T’1</a:t>
            </a:r>
            <a:r>
              <a:rPr lang="en-US" sz="1800" b="1">
                <a:cs typeface="Times New Roman" pitchFamily="71" charset="0"/>
              </a:rPr>
              <a:t>			</a:t>
            </a:r>
            <a:r>
              <a:rPr lang="en-US" sz="1800" b="1" u="sng">
                <a:cs typeface="Times New Roman" pitchFamily="71" charset="0"/>
              </a:rPr>
              <a:t>T’2</a:t>
            </a:r>
            <a:r>
              <a:rPr lang="en-US" sz="1800" b="1">
                <a:cs typeface="Times New Roman" pitchFamily="71" charset="0"/>
              </a:rPr>
              <a:t>		</a:t>
            </a:r>
            <a:endParaRPr lang="en-US" sz="1800" b="1" u="sng">
              <a:cs typeface="Times New Roman" pitchFamily="71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read_lock (Y);				T1 and T2 did follow two-phase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read_item (Y);				policy but they are deadlock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			read_lock (X);	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			read_item (Y);			  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write_lock (X);		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(waits for X)		write_lock (Y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			(waits for Y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cs typeface="Times New Roman" pitchFamily="71" charset="0"/>
              </a:rPr>
              <a:t>		</a:t>
            </a:r>
          </a:p>
          <a:p>
            <a:pPr lvl="1">
              <a:spcBef>
                <a:spcPct val="0"/>
              </a:spcBef>
            </a:pPr>
            <a:r>
              <a:rPr lang="en-US" sz="2000">
                <a:cs typeface="Times New Roman" pitchFamily="71" charset="0"/>
              </a:rPr>
              <a:t>Deadlock (T’1 and T’2)</a:t>
            </a:r>
            <a:endParaRPr lang="en-US" sz="3000"/>
          </a:p>
        </p:txBody>
      </p:sp>
    </p:spTree>
    <p:extLst>
      <p:ext uri="{BB962C8B-B14F-4D97-AF65-F5344CB8AC3E}">
        <p14:creationId xmlns:p14="http://schemas.microsoft.com/office/powerpoint/2010/main" val="5181549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74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Concurrency Control</a:t>
            </a:r>
          </a:p>
        </p:txBody>
      </p:sp>
      <p:sp>
        <p:nvSpPr>
          <p:cNvPr id="702475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Two-Phase Locking Techniques: </a:t>
            </a:r>
          </a:p>
          <a:p>
            <a:pPr>
              <a:lnSpc>
                <a:spcPct val="80000"/>
              </a:lnSpc>
            </a:pPr>
            <a:r>
              <a:rPr lang="en-US" sz="2000" b="1" dirty="0"/>
              <a:t>Basic</a:t>
            </a:r>
            <a:r>
              <a:rPr lang="en-US" sz="20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action locks data items incrementally.  This may cause deadlock which is dealt with.</a:t>
            </a:r>
          </a:p>
          <a:p>
            <a:pPr>
              <a:lnSpc>
                <a:spcPct val="80000"/>
              </a:lnSpc>
            </a:pPr>
            <a:r>
              <a:rPr lang="en-US" sz="2000" b="1" dirty="0"/>
              <a:t>Conservative</a:t>
            </a:r>
            <a:r>
              <a:rPr lang="en-US" sz="2000" dirty="0"/>
              <a:t>: 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Prevents deadlock by locking all desired data items before transaction begins execution.</a:t>
            </a:r>
          </a:p>
          <a:p>
            <a:pPr>
              <a:lnSpc>
                <a:spcPct val="80000"/>
              </a:lnSpc>
            </a:pPr>
            <a:r>
              <a:rPr lang="en-US" sz="2000" b="1" dirty="0"/>
              <a:t>Strict</a:t>
            </a:r>
            <a:r>
              <a:rPr lang="en-US" sz="20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A stricter version of Basic algorithm where unlocking (exclusive locks) is performed after a transaction terminates (commits or aborts).  This is the most commonly used two-phase locking algorithm.</a:t>
            </a:r>
            <a:endParaRPr lang="en-US" sz="2000" dirty="0">
              <a:sym typeface="Symbol" pitchFamily="71" charset="2"/>
            </a:endParaRPr>
          </a:p>
          <a:p>
            <a:pPr marL="361950" lvl="1" indent="-361950">
              <a:lnSpc>
                <a:spcPct val="80000"/>
              </a:lnSpc>
              <a:buFont typeface="Arial" pitchFamily="34" charset="0"/>
              <a:buChar char="•"/>
            </a:pPr>
            <a:r>
              <a:rPr lang="en-US" sz="2000" dirty="0">
                <a:sym typeface="Symbol" pitchFamily="71" charset="2"/>
              </a:rPr>
              <a:t>Rigorous: </a:t>
            </a:r>
          </a:p>
          <a:p>
            <a:pPr marL="400050" lvl="2" indent="0">
              <a:lnSpc>
                <a:spcPct val="80000"/>
              </a:lnSpc>
              <a:buNone/>
            </a:pPr>
            <a:r>
              <a:rPr lang="en-US" sz="2000" dirty="0"/>
              <a:t>- A more stricter version of Basic algorithm where unlocking is performed after a transaction terminates (commits or aborts)</a:t>
            </a:r>
          </a:p>
        </p:txBody>
      </p:sp>
      <p:sp>
        <p:nvSpPr>
          <p:cNvPr id="702468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71" charset="0"/>
              <a:sym typeface="Symbol" pitchFamily="71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601397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atabase Concurrency Control</a:t>
            </a:r>
          </a:p>
        </p:txBody>
      </p:sp>
      <p:sp>
        <p:nvSpPr>
          <p:cNvPr id="27652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/>
              <a:t>Timestamp based concurrency control algorithm</a:t>
            </a:r>
          </a:p>
          <a:p>
            <a:pPr eaLnBrk="1" hangingPunct="1"/>
            <a:r>
              <a:rPr lang="en-US" b="1"/>
              <a:t>Timestamp</a:t>
            </a:r>
          </a:p>
          <a:p>
            <a:pPr lvl="1" eaLnBrk="1" hangingPunct="1"/>
            <a:r>
              <a:rPr lang="en-US"/>
              <a:t>A monotonically increasing variable (integer) indicating the age of an operation or a transaction.  A larger timestamp value indicates a more recent event or operation.</a:t>
            </a:r>
          </a:p>
          <a:p>
            <a:pPr lvl="1" eaLnBrk="1" hangingPunct="1"/>
            <a:r>
              <a:rPr lang="en-US"/>
              <a:t>Timestamp based algorithm uses timestamp to serialize the execution of concurrent transactions.</a:t>
            </a:r>
          </a:p>
        </p:txBody>
      </p:sp>
    </p:spTree>
    <p:extLst>
      <p:ext uri="{BB962C8B-B14F-4D97-AF65-F5344CB8AC3E}">
        <p14:creationId xmlns:p14="http://schemas.microsoft.com/office/powerpoint/2010/main" val="7587099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atabase Concurrency Control</a:t>
            </a:r>
          </a:p>
        </p:txBody>
      </p:sp>
      <p:sp>
        <p:nvSpPr>
          <p:cNvPr id="2867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Timestamp based concurrency control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/>
              <a:t>Basic Timestamp Ord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/>
              <a:t>1.  Transaction T issues a write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sym typeface="Symbol" pitchFamily="71" charset="2"/>
              </a:rPr>
              <a:t>If read_TS(X) &gt; TS(T) or if write_TS(X) &gt; TS(T), then an younger transaction has already read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sym typeface="Symbol" pitchFamily="71" charset="2"/>
              </a:rPr>
              <a:t>If the condition in part (a) does not exist, then execute write_item(X) of T and set write_TS(X) to TS(T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>
                <a:sym typeface="Symbol" pitchFamily="71" charset="2"/>
              </a:rPr>
              <a:t>2.  </a:t>
            </a:r>
            <a:r>
              <a:rPr lang="en-US" sz="2200"/>
              <a:t>Transaction T issues a read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sym typeface="Symbol" pitchFamily="71" charset="2"/>
              </a:rPr>
              <a:t>If write_TS(X) &gt; TS(T), then an younger transaction has already written to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sym typeface="Symbol" pitchFamily="71" charset="2"/>
              </a:rPr>
              <a:t>If write_TS(X)  TS(T), then execute read_item(X) of T and set read_TS(X) to the larger of TS(T) and the current read_TS(X).</a:t>
            </a:r>
          </a:p>
        </p:txBody>
      </p:sp>
    </p:spTree>
    <p:extLst>
      <p:ext uri="{BB962C8B-B14F-4D97-AF65-F5344CB8AC3E}">
        <p14:creationId xmlns:p14="http://schemas.microsoft.com/office/powerpoint/2010/main" val="1164971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Concurrency Control</a:t>
            </a:r>
          </a:p>
        </p:txBody>
      </p:sp>
      <p:sp>
        <p:nvSpPr>
          <p:cNvPr id="67175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1   Purpose of Concurrency Control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To enforce Isolation (through mutual exclusion) among conflicting transactions. 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To preserve database consistency through consistency preserving execution of transactions.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To resolve read-write and write-write conflicts.</a:t>
            </a:r>
          </a:p>
          <a:p>
            <a:pPr lvl="1">
              <a:lnSpc>
                <a:spcPct val="90000"/>
              </a:lnSpc>
            </a:pPr>
            <a:endParaRPr lang="en-US" sz="2200"/>
          </a:p>
          <a:p>
            <a:pPr>
              <a:lnSpc>
                <a:spcPct val="90000"/>
              </a:lnSpc>
            </a:pPr>
            <a:r>
              <a:rPr lang="en-US" sz="2400"/>
              <a:t>Example: 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In concurrent execution environment if T1 conflicts with T2 over a data item A, then the existing concurrency control decides if T1 or T2 should get the A and if the other transaction is rolled-back or waits.  </a:t>
            </a:r>
          </a:p>
        </p:txBody>
      </p:sp>
    </p:spTree>
    <p:extLst>
      <p:ext uri="{BB962C8B-B14F-4D97-AF65-F5344CB8AC3E}">
        <p14:creationId xmlns:p14="http://schemas.microsoft.com/office/powerpoint/2010/main" val="13196622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k-Types</a:t>
            </a:r>
          </a:p>
        </p:txBody>
      </p:sp>
      <p:sp>
        <p:nvSpPr>
          <p:cNvPr id="6737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1. Binary Lock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Locking is an operation which secures 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(a) permission to Read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(b) permission to Write a data item for a transaction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: 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Lock (X).  Data item X is locked in behalf of the requesting transaction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Unlocking is an operation which removes these permissions from the data item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: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Unlock (X): Data item X is made available to all other transaction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Lock and Unlock are Atomic operations.</a:t>
            </a:r>
          </a:p>
        </p:txBody>
      </p:sp>
    </p:spTree>
    <p:extLst>
      <p:ext uri="{BB962C8B-B14F-4D97-AF65-F5344CB8AC3E}">
        <p14:creationId xmlns:p14="http://schemas.microsoft.com/office/powerpoint/2010/main" val="13114941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k-Types</a:t>
            </a:r>
          </a:p>
        </p:txBody>
      </p:sp>
      <p:sp>
        <p:nvSpPr>
          <p:cNvPr id="6758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39713" y="1600200"/>
            <a:ext cx="8294687" cy="3425825"/>
          </a:xfrm>
        </p:spPr>
        <p:txBody>
          <a:bodyPr/>
          <a:lstStyle/>
          <a:p>
            <a:pPr marL="457200" lvl="1" indent="-457200">
              <a:lnSpc>
                <a:spcPct val="80000"/>
              </a:lnSpc>
              <a:buNone/>
            </a:pPr>
            <a:r>
              <a:rPr lang="en-US" sz="2200" dirty="0"/>
              <a:t>2. Two locks modes: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(a) shared (read) 	(b) exclusive (write).</a:t>
            </a:r>
          </a:p>
          <a:p>
            <a:pPr lvl="1">
              <a:lnSpc>
                <a:spcPct val="80000"/>
              </a:lnSpc>
            </a:pPr>
            <a:r>
              <a:rPr lang="en-US" sz="2200" dirty="0"/>
              <a:t>Shared mode:  shared lock (X)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More than one transaction can apply share lock on X for reading its value but no write lock can be applied on X by any other transaction.</a:t>
            </a:r>
          </a:p>
          <a:p>
            <a:pPr lvl="1">
              <a:lnSpc>
                <a:spcPct val="80000"/>
              </a:lnSpc>
            </a:pPr>
            <a:r>
              <a:rPr lang="en-US" sz="2200" dirty="0"/>
              <a:t>Exclusive mode: Write lock (X)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Only one write lock on X can exist at any time and no shared lock can be applied by any other transaction on X.</a:t>
            </a:r>
          </a:p>
          <a:p>
            <a:pPr lvl="1">
              <a:lnSpc>
                <a:spcPct val="80000"/>
              </a:lnSpc>
            </a:pPr>
            <a:r>
              <a:rPr lang="en-US" sz="2200" dirty="0"/>
              <a:t>Conflict matrix</a:t>
            </a:r>
          </a:p>
        </p:txBody>
      </p:sp>
      <p:graphicFrame>
        <p:nvGraphicFramePr>
          <p:cNvPr id="6758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76600" y="4724400"/>
          <a:ext cx="17176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17560" imgH="1755720" progId="Visio.Drawing.6">
                  <p:embed/>
                </p:oleObj>
              </mc:Choice>
              <mc:Fallback>
                <p:oleObj name="VISIO" r:id="rId3" imgW="1717560" imgH="175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724400"/>
                        <a:ext cx="1717675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3440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Two kinds of Concurrency Control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Lock based Protocol</a:t>
            </a:r>
          </a:p>
          <a:p>
            <a:r>
              <a:rPr lang="en-IN" dirty="0"/>
              <a:t>Timestamp based protocol</a:t>
            </a:r>
          </a:p>
        </p:txBody>
      </p:sp>
    </p:spTree>
    <p:extLst>
      <p:ext uri="{BB962C8B-B14F-4D97-AF65-F5344CB8AC3E}">
        <p14:creationId xmlns:p14="http://schemas.microsoft.com/office/powerpoint/2010/main" val="22990857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Lock based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Simple Locking Protocol</a:t>
            </a:r>
          </a:p>
          <a:p>
            <a:pPr lvl="1"/>
            <a:r>
              <a:rPr lang="en-IN" dirty="0"/>
              <a:t>Lock before accessing the item and unlock wen the operation is done.</a:t>
            </a:r>
          </a:p>
          <a:p>
            <a:r>
              <a:rPr lang="en-IN" dirty="0"/>
              <a:t>2-Phase Locking Protocol</a:t>
            </a:r>
          </a:p>
          <a:p>
            <a:pPr lvl="1"/>
            <a:r>
              <a:rPr lang="en-IN" dirty="0"/>
              <a:t>Simple 2-PL</a:t>
            </a:r>
          </a:p>
          <a:p>
            <a:pPr lvl="1"/>
            <a:r>
              <a:rPr lang="en-IN" dirty="0"/>
              <a:t>Conservative 2-PL</a:t>
            </a:r>
          </a:p>
          <a:p>
            <a:pPr lvl="1"/>
            <a:r>
              <a:rPr lang="en-IN" dirty="0"/>
              <a:t>Strict 2-PL</a:t>
            </a:r>
          </a:p>
          <a:p>
            <a:pPr lvl="1"/>
            <a:r>
              <a:rPr lang="en-IN" dirty="0"/>
              <a:t>Rigorous 2-PL</a:t>
            </a:r>
          </a:p>
          <a:p>
            <a:pPr marL="457200" lvl="1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664959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Simple 2-Phase Locking Protocol</a:t>
            </a:r>
            <a:br>
              <a:rPr lang="en-IN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Growing Phase</a:t>
            </a:r>
          </a:p>
          <a:p>
            <a:r>
              <a:rPr lang="en-IN" dirty="0"/>
              <a:t>Shrinking Phase</a:t>
            </a:r>
          </a:p>
          <a:p>
            <a:r>
              <a:rPr lang="en-IN" dirty="0"/>
              <a:t>Lock Point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29141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Concurrency Control</a:t>
            </a:r>
          </a:p>
        </p:txBody>
      </p:sp>
      <p:sp>
        <p:nvSpPr>
          <p:cNvPr id="694280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2000" dirty="0">
                <a:cs typeface="Times New Roman" pitchFamily="71" charset="0"/>
              </a:rPr>
              <a:t>Simple Two-Phase Locking Techniques: </a:t>
            </a:r>
          </a:p>
          <a:p>
            <a:pPr marL="342900" lvl="1" indent="-342900">
              <a:spcBef>
                <a:spcPct val="0"/>
              </a:spcBef>
            </a:pPr>
            <a:r>
              <a:rPr lang="en-US" sz="2000" dirty="0"/>
              <a:t>Transaction locks data items incrementally.  This may cause deadlock which is dealt with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sz="2000" dirty="0">
              <a:cs typeface="Times New Roman" pitchFamily="71" charset="0"/>
            </a:endParaRPr>
          </a:p>
          <a:p>
            <a:pPr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Two Phases:</a:t>
            </a:r>
          </a:p>
          <a:p>
            <a:pPr lvl="1"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(a) Locking (Growing)</a:t>
            </a:r>
          </a:p>
          <a:p>
            <a:pPr lvl="1"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(b) Unlocking (Shrinking).</a:t>
            </a:r>
          </a:p>
          <a:p>
            <a:pPr algn="just">
              <a:spcBef>
                <a:spcPct val="0"/>
              </a:spcBef>
            </a:pPr>
            <a:r>
              <a:rPr lang="en-US" sz="2000" b="1" dirty="0">
                <a:cs typeface="Times New Roman" pitchFamily="71" charset="0"/>
              </a:rPr>
              <a:t>Locking (Growing) Phase:</a:t>
            </a:r>
          </a:p>
          <a:p>
            <a:pPr lvl="1" algn="just"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A transaction applies locks (read or write) on desired data items one at a time.</a:t>
            </a:r>
          </a:p>
          <a:p>
            <a:pPr algn="just">
              <a:spcBef>
                <a:spcPct val="0"/>
              </a:spcBef>
            </a:pPr>
            <a:r>
              <a:rPr lang="en-US" sz="2000" b="1" dirty="0">
                <a:cs typeface="Times New Roman" pitchFamily="71" charset="0"/>
              </a:rPr>
              <a:t>Unlocking (Shrinking) Phase:</a:t>
            </a:r>
          </a:p>
          <a:p>
            <a:pPr lvl="1" algn="just"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A transaction unlocks its locked data items one at a time.</a:t>
            </a:r>
          </a:p>
          <a:p>
            <a:pPr algn="just">
              <a:spcBef>
                <a:spcPct val="0"/>
              </a:spcBef>
            </a:pPr>
            <a:r>
              <a:rPr lang="en-US" sz="2000" b="1" dirty="0">
                <a:cs typeface="Times New Roman" pitchFamily="71" charset="0"/>
              </a:rPr>
              <a:t>Requirement:</a:t>
            </a:r>
          </a:p>
          <a:p>
            <a:pPr lvl="1" algn="just">
              <a:spcBef>
                <a:spcPct val="0"/>
              </a:spcBef>
            </a:pPr>
            <a:r>
              <a:rPr lang="en-US" sz="2000" dirty="0">
                <a:cs typeface="Times New Roman" pitchFamily="71" charset="0"/>
              </a:rPr>
              <a:t>For a transaction these two phases must be mutually exclusively, that is, during locking phase unlocking phase must not start and during unlocking phase locking phase must not begin.</a:t>
            </a:r>
          </a:p>
        </p:txBody>
      </p:sp>
      <p:sp>
        <p:nvSpPr>
          <p:cNvPr id="694276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71" charset="0"/>
                <a:sym typeface="Symbol" pitchFamily="71" charset="2"/>
              </a:rPr>
              <a:t>    </a:t>
            </a:r>
            <a:endParaRPr lang="en-US" sz="2200" b="1">
              <a:solidFill>
                <a:srgbClr val="800000"/>
              </a:solidFill>
              <a:cs typeface="Times New Roman" pitchFamily="71" charset="0"/>
              <a:sym typeface="Symbol" pitchFamily="71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71" charset="0"/>
                <a:sym typeface="Symbol" pitchFamily="71" charset="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848976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Concurrency Control</a:t>
            </a:r>
          </a:p>
        </p:txBody>
      </p:sp>
      <p:sp>
        <p:nvSpPr>
          <p:cNvPr id="69223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>
                <a:cs typeface="Times New Roman" pitchFamily="71" charset="0"/>
              </a:rPr>
              <a:t>Simple Two-Phase Locking Techniques: E</a:t>
            </a:r>
            <a:r>
              <a:rPr lang="en-US" sz="2400" dirty="0"/>
              <a:t>ssential components</a:t>
            </a:r>
            <a:endParaRPr lang="en-US" sz="2400" dirty="0">
              <a:cs typeface="Times New Roman" pitchFamily="71" charset="0"/>
            </a:endParaRPr>
          </a:p>
          <a:p>
            <a:r>
              <a:rPr lang="en-US" sz="2000" dirty="0">
                <a:cs typeface="Times New Roman" pitchFamily="71" charset="0"/>
              </a:rPr>
              <a:t>Lock conversion</a:t>
            </a:r>
          </a:p>
          <a:p>
            <a:pPr lvl="1"/>
            <a:r>
              <a:rPr lang="en-US" sz="2000" dirty="0">
                <a:cs typeface="Times New Roman" pitchFamily="71" charset="0"/>
              </a:rPr>
              <a:t>Lock upgrade: existing read lock to write lock</a:t>
            </a:r>
          </a:p>
          <a:p>
            <a:pPr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400" dirty="0">
                <a:cs typeface="Times New Roman" pitchFamily="71" charset="0"/>
              </a:rPr>
              <a:t>		</a:t>
            </a:r>
            <a:r>
              <a:rPr lang="en-US" sz="1800" dirty="0">
                <a:solidFill>
                  <a:srgbClr val="800000"/>
                </a:solidFill>
                <a:cs typeface="Times New Roman" pitchFamily="71" charset="0"/>
              </a:rPr>
              <a:t>if Ti has a read-lock (X) </a:t>
            </a:r>
            <a:r>
              <a:rPr lang="en-US" sz="1800" dirty="0">
                <a:solidFill>
                  <a:srgbClr val="800000"/>
                </a:solidFill>
                <a:cs typeface="Times New Roman" pitchFamily="71" charset="0"/>
                <a:sym typeface="Symbol" pitchFamily="71" charset="2"/>
              </a:rPr>
              <a:t>and </a:t>
            </a:r>
            <a:r>
              <a:rPr lang="en-US" sz="1800" dirty="0" err="1">
                <a:solidFill>
                  <a:srgbClr val="800000"/>
                </a:solidFill>
                <a:cs typeface="Times New Roman" pitchFamily="71" charset="0"/>
                <a:sym typeface="Symbol" pitchFamily="71" charset="2"/>
              </a:rPr>
              <a:t>Tj</a:t>
            </a:r>
            <a:r>
              <a:rPr lang="en-US" sz="1800" dirty="0">
                <a:solidFill>
                  <a:srgbClr val="800000"/>
                </a:solidFill>
                <a:cs typeface="Times New Roman" pitchFamily="71" charset="0"/>
                <a:sym typeface="Symbol" pitchFamily="71" charset="2"/>
              </a:rPr>
              <a:t> has no read-lock (X) (i  j) then</a:t>
            </a:r>
            <a:endParaRPr lang="en-US" sz="1800" dirty="0">
              <a:solidFill>
                <a:srgbClr val="800000"/>
              </a:solidFill>
              <a:cs typeface="Times New Roman" pitchFamily="71" charset="0"/>
            </a:endParaRPr>
          </a:p>
          <a:p>
            <a:pPr lvl="1" algn="just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>
                <a:cs typeface="Times New Roman" pitchFamily="71" charset="0"/>
              </a:rPr>
              <a:t>	    convert read-lock (X) to write-lock (X)</a:t>
            </a:r>
            <a:endParaRPr lang="en-US" sz="1800" dirty="0">
              <a:cs typeface="Times New Roman" pitchFamily="71" charset="0"/>
              <a:sym typeface="Symbol" pitchFamily="71" charset="2"/>
            </a:endParaRPr>
          </a:p>
          <a:p>
            <a:pPr lvl="1" algn="just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>
                <a:cs typeface="Times New Roman" pitchFamily="71" charset="0"/>
                <a:sym typeface="Symbol" pitchFamily="71" charset="2"/>
              </a:rPr>
              <a:t>    		else</a:t>
            </a:r>
            <a:endParaRPr lang="en-US" sz="1800" dirty="0">
              <a:cs typeface="Times New Roman" pitchFamily="71" charset="0"/>
            </a:endParaRPr>
          </a:p>
          <a:p>
            <a:pPr lvl="1" algn="just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>
                <a:cs typeface="Times New Roman" pitchFamily="71" charset="0"/>
                <a:sym typeface="Symbol" pitchFamily="71" charset="2"/>
              </a:rPr>
              <a:t>	    force Ti to wait until </a:t>
            </a:r>
            <a:r>
              <a:rPr lang="en-US" sz="1800" dirty="0" err="1">
                <a:cs typeface="Times New Roman" pitchFamily="71" charset="0"/>
                <a:sym typeface="Symbol" pitchFamily="71" charset="2"/>
              </a:rPr>
              <a:t>Tj</a:t>
            </a:r>
            <a:r>
              <a:rPr lang="en-US" sz="1800" dirty="0">
                <a:cs typeface="Times New Roman" pitchFamily="71" charset="0"/>
                <a:sym typeface="Symbol" pitchFamily="71" charset="2"/>
              </a:rPr>
              <a:t> unlocks X</a:t>
            </a:r>
          </a:p>
          <a:p>
            <a:pPr lvl="1"/>
            <a:endParaRPr lang="en-US" sz="2000" dirty="0">
              <a:cs typeface="Times New Roman" pitchFamily="71" charset="0"/>
            </a:endParaRPr>
          </a:p>
          <a:p>
            <a:pPr lvl="1"/>
            <a:r>
              <a:rPr lang="en-US" sz="2000" dirty="0">
                <a:cs typeface="Times New Roman" pitchFamily="71" charset="0"/>
              </a:rPr>
              <a:t>Lock downgrade: existing write lock to read lock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>
                <a:cs typeface="Times New Roman" pitchFamily="71" charset="0"/>
              </a:rPr>
              <a:t>		Ti has a write-lock (X)    (*no transaction can have any lock on X*)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>
                <a:cs typeface="Times New Roman" pitchFamily="71" charset="0"/>
              </a:rPr>
              <a:t>		convert write-lock (X) to read-lock (X)</a:t>
            </a:r>
            <a:endParaRPr lang="en-US" sz="1800" dirty="0">
              <a:cs typeface="Times New Roman" pitchFamily="71" charset="0"/>
              <a:sym typeface="Symbol" pitchFamily="71" charset="2"/>
            </a:endParaRPr>
          </a:p>
          <a:p>
            <a:pPr lvl="1" algn="just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dirty="0">
                <a:cs typeface="Times New Roman" pitchFamily="71" charset="0"/>
                <a:sym typeface="Symbol" pitchFamily="71" charset="2"/>
              </a:rPr>
              <a:t>    </a:t>
            </a:r>
            <a:endParaRPr lang="en-US" sz="1800" dirty="0">
              <a:cs typeface="Times New Roman" pitchFamily="71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5760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5B0B573EC6A244CBB1320D8E6061CD0" ma:contentTypeVersion="19" ma:contentTypeDescription="Create a new document." ma:contentTypeScope="" ma:versionID="bb7534a7aa99b8f30ff0f45faaeddfca">
  <xsd:schema xmlns:xsd="http://www.w3.org/2001/XMLSchema" xmlns:xs="http://www.w3.org/2001/XMLSchema" xmlns:p="http://schemas.microsoft.com/office/2006/metadata/properties" xmlns:ns2="d12f77d6-7435-44c9-91b9-005915f196b3" xmlns:ns3="a14683dc-acff-4aa3-9ceb-a35f8ebed1f0" targetNamespace="http://schemas.microsoft.com/office/2006/metadata/properties" ma:root="true" ma:fieldsID="a2728a0ab8cc7549eba2e8f10c988538" ns2:_="" ns3:_="">
    <xsd:import namespace="d12f77d6-7435-44c9-91b9-005915f196b3"/>
    <xsd:import namespace="a14683dc-acff-4aa3-9ceb-a35f8ebed1f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3:TaxCatchAll" minOccurs="0"/>
                <xsd:element ref="ns2:lcf76f155ced4ddcb4097134ff3c332f" minOccurs="0"/>
                <xsd:element ref="ns2:Size"/>
                <xsd:element ref="ns2:UpdatedB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12f77d6-7435-44c9-91b9-005915f196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d34f2db7-5c9e-4885-aa5f-8b428826e26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Size" ma:index="23" ma:displayName="Size" ma:format="Dropdown" ma:internalName="Size">
      <xsd:simpleType>
        <xsd:restriction base="dms:Text">
          <xsd:maxLength value="255"/>
        </xsd:restriction>
      </xsd:simpleType>
    </xsd:element>
    <xsd:element name="UpdatedBy" ma:index="24" nillable="true" ma:displayName="Updated By" ma:format="Dropdown" ma:list="UserInfo" ma:SharePointGroup="0" ma:internalName="Upd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683dc-acff-4aa3-9ceb-a35f8ebed1f0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707f9c4a-995e-4db6-9467-dbc957b4dbb6}" ma:internalName="TaxCatchAll" ma:showField="CatchAllData" ma:web="a14683dc-acff-4aa3-9ceb-a35f8ebed1f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12f77d6-7435-44c9-91b9-005915f196b3">
      <Terms xmlns="http://schemas.microsoft.com/office/infopath/2007/PartnerControls"/>
    </lcf76f155ced4ddcb4097134ff3c332f>
    <UpdatedBy xmlns="d12f77d6-7435-44c9-91b9-005915f196b3">
      <UserInfo>
        <DisplayName/>
        <AccountId xsi:nil="true"/>
        <AccountType/>
      </UserInfo>
    </UpdatedBy>
    <TaxCatchAll xmlns="a14683dc-acff-4aa3-9ceb-a35f8ebed1f0" xsi:nil="true"/>
    <Size xmlns="d12f77d6-7435-44c9-91b9-005915f196b3"/>
  </documentManagement>
</p:properties>
</file>

<file path=customXml/itemProps1.xml><?xml version="1.0" encoding="utf-8"?>
<ds:datastoreItem xmlns:ds="http://schemas.openxmlformats.org/officeDocument/2006/customXml" ds:itemID="{84471974-ADC5-4BCA-A7D2-BDDEC75A3D5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346AB1A-6EEF-46AE-82D5-8F06089CDD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12f77d6-7435-44c9-91b9-005915f196b3"/>
    <ds:schemaRef ds:uri="a14683dc-acff-4aa3-9ceb-a35f8ebed1f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28BAFE-06D5-4A14-99BE-65AEC0BF2DF9}">
  <ds:schemaRefs>
    <ds:schemaRef ds:uri="http://schemas.microsoft.com/office/2006/metadata/properties"/>
    <ds:schemaRef ds:uri="http://schemas.microsoft.com/office/infopath/2007/PartnerControls"/>
    <ds:schemaRef ds:uri="d12f77d6-7435-44c9-91b9-005915f196b3"/>
    <ds:schemaRef ds:uri="a14683dc-acff-4aa3-9ceb-a35f8ebed1f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90</TotalTime>
  <Words>700</Words>
  <Application>Microsoft Office PowerPoint</Application>
  <PresentationFormat>On-screen Show (4:3)</PresentationFormat>
  <Paragraphs>123</Paragraphs>
  <Slides>17</Slides>
  <Notes>9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8" baseType="lpstr">
      <vt:lpstr>Office Theme</vt:lpstr>
      <vt:lpstr>UNIT-5</vt:lpstr>
      <vt:lpstr>Database Concurrency Control</vt:lpstr>
      <vt:lpstr>Lock-Types</vt:lpstr>
      <vt:lpstr>Lock-Types</vt:lpstr>
      <vt:lpstr>Two kinds of Concurrency Control Protocol</vt:lpstr>
      <vt:lpstr>Lock based Protocol</vt:lpstr>
      <vt:lpstr>Simple 2-Phase Locking Protocol </vt:lpstr>
      <vt:lpstr>Database Concurrency Control</vt:lpstr>
      <vt:lpstr>Database Concurrency Control</vt:lpstr>
      <vt:lpstr>Simple Two-Phase Locking Protocol </vt:lpstr>
      <vt:lpstr>PowerPoint Presentation</vt:lpstr>
      <vt:lpstr>PowerPoint Presentation</vt:lpstr>
      <vt:lpstr>PowerPoint Presentation</vt:lpstr>
      <vt:lpstr>Database Concurrency Control</vt:lpstr>
      <vt:lpstr>Database Concurrency Control</vt:lpstr>
      <vt:lpstr>Database Concurrency Control</vt:lpstr>
      <vt:lpstr>Database Concurrency Control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P</dc:creator>
  <cp:lastModifiedBy>HP</cp:lastModifiedBy>
  <cp:revision>25</cp:revision>
  <dcterms:created xsi:type="dcterms:W3CDTF">2021-06-09T06:27:21Z</dcterms:created>
  <dcterms:modified xsi:type="dcterms:W3CDTF">2023-04-13T10:0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5B0B573EC6A244CBB1320D8E6061CD0</vt:lpwstr>
  </property>
  <property fmtid="{D5CDD505-2E9C-101B-9397-08002B2CF9AE}" pid="3" name="MediaServiceImageTags">
    <vt:lpwstr/>
  </property>
</Properties>
</file>